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C48D50" w14:textId="37DA1AB3" w:rsidR="002B5413" w:rsidRDefault="00137026">
      <w:r>
        <w:object w:dxaOrig="11670" w:dyaOrig="4365" w14:anchorId="208C0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75pt;height:201.9pt" o:ole="">
            <v:imagedata r:id="rId4" o:title=""/>
          </v:shape>
          <o:OLEObject Type="Embed" ProgID="Visio.Drawing.15" ShapeID="_x0000_i1025" DrawAspect="Content" ObjectID="_1696945482" r:id="rId5"/>
        </w:object>
      </w:r>
    </w:p>
    <w:sectPr w:rsidR="002B5413" w:rsidSect="00137026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7026"/>
    <w:rsid w:val="00137026"/>
    <w:rsid w:val="002B54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98F749"/>
  <w15:chartTrackingRefBased/>
  <w15:docId w15:val="{A4737D58-6FC0-4539-8921-180FE73927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ahoma" w:eastAsiaTheme="minorHAnsi" w:hAnsi="Tahoma" w:cs="Tahoma"/>
        <w:snapToGrid w:val="0"/>
        <w:szCs w:val="22"/>
        <w:lang w:val="en-US" w:eastAsia="en-US" w:bidi="ar-SA"/>
      </w:rPr>
    </w:rPrDefault>
    <w:pPrDefault>
      <w:pPr>
        <w:ind w:left="720" w:hanging="36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ffer, Larry J (Larry)</dc:creator>
  <cp:keywords/>
  <dc:description/>
  <cp:lastModifiedBy/>
  <cp:revision>1</cp:revision>
  <dcterms:created xsi:type="dcterms:W3CDTF">2021-10-28T22:42:00Z</dcterms:created>
</cp:coreProperties>
</file>